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1E" w:rsidRDefault="004F111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2890" w:rsidRDefault="000571A5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 w:rsidR="00F415A6" w:rsidRPr="000571A5" w:rsidRDefault="00F415A6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 w:rsidR="00427725"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 w:rsidR="000571A5" w:rsidRDefault="00E5195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 w:rsidR="00CE7860" w:rsidRDefault="00CE7860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 w:rsidR="00BB724A"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</w: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图在离线数据中的表示方法为</w:t>
      </w:r>
      <w:r w:rsidR="00090916" w:rsidRPr="00C713C8"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1pt;height:15.8pt" o:ole="">
            <v:imagedata r:id="rId6" o:title=""/>
          </v:shape>
          <o:OLEObject Type="Embed" ProgID="Equation.DSMT4" ShapeID="_x0000_i1025" DrawAspect="Content" ObjectID="_1676488663" r:id="rId7"/>
        </w:objec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顶点，</w:t>
      </w:r>
      <w:proofErr w:type="gramStart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图其实</w:t>
      </w:r>
      <w:proofErr w:type="gramEnd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边和顶点的集合。</w:t>
      </w: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 w:rsidP="00742CBC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 w:rsidRPr="00C713C8">
        <w:rPr>
          <w:position w:val="-14"/>
        </w:rPr>
        <w:object w:dxaOrig="580" w:dyaOrig="400">
          <v:shape id="_x0000_i1026" type="#_x0000_t75" style="width:28.9pt;height:20.2pt" o:ole="">
            <v:imagedata r:id="rId8" o:title=""/>
          </v:shape>
          <o:OLEObject Type="Embed" ProgID="Equation.DSMT4" ShapeID="_x0000_i1026" DrawAspect="Content" ObjectID="_1676488664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 w:rsidRPr="00C713C8">
        <w:rPr>
          <w:position w:val="-10"/>
        </w:rPr>
        <w:object w:dxaOrig="780" w:dyaOrig="320">
          <v:shape id="_x0000_i1027" type="#_x0000_t75" style="width:39.25pt;height:15.8pt" o:ole="">
            <v:imagedata r:id="rId10" o:title=""/>
          </v:shape>
          <o:OLEObject Type="Embed" ProgID="Equation.DSMT4" ShapeID="_x0000_i1027" DrawAspect="Content" ObjectID="_1676488665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例如下面的无向图中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 w:rsidR="004555E0" w:rsidRPr="004555E0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如果</w:t>
      </w:r>
      <w:r w:rsidR="00742CBC" w:rsidRPr="00C713C8">
        <w:rPr>
          <w:position w:val="-14"/>
        </w:rPr>
        <w:object w:dxaOrig="1020" w:dyaOrig="400">
          <v:shape id="_x0000_i1028" type="#_x0000_t75" style="width:51.25pt;height:20.2pt" o:ole="">
            <v:imagedata r:id="rId12" o:title=""/>
          </v:shape>
          <o:OLEObject Type="Embed" ProgID="Equation.DSMT4" ShapeID="_x0000_i1028" DrawAspect="Content" ObjectID="_1676488666" r:id="rId13"/>
        </w:objec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构成的点对如果</w:t>
      </w:r>
      <w:proofErr w:type="gramStart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属于边</w:t>
      </w:r>
      <w:proofErr w:type="gramEnd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的集合，则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 w:rsidR="009E5B24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 w:rsidRPr="00C713C8">
        <w:rPr>
          <w:position w:val="-14"/>
        </w:rPr>
        <w:object w:dxaOrig="1020" w:dyaOrig="400">
          <v:shape id="_x0000_i1029" type="#_x0000_t75" style="width:51.25pt;height:20.2pt" o:ole="">
            <v:imagedata r:id="rId16" o:title=""/>
          </v:shape>
          <o:OLEObject Type="Embed" ProgID="Equation.DSMT4" ShapeID="_x0000_i1029" DrawAspect="Content" ObjectID="_1676488667" r:id="rId1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Pr="00742CBC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46019B" w:rsidRDefault="0046019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树其实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一个结点的邻居结点可以是它自己（即结点的一条边指向它自己，构成</w:t>
      </w:r>
      <w:r w:rsidR="00C24A10" w:rsidRPr="00E26C0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 w:rsidRPr="00494489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</w:t>
      </w:r>
      <w:r w:rsidR="00494489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494489" w:rsidRDefault="00494489" w:rsidP="00494489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2946" w:dyaOrig="2436">
          <v:shape id="_x0000_i1030" type="#_x0000_t75" style="width:147.25pt;height:121.65pt" o:ole="">
            <v:imagedata r:id="rId18" o:title=""/>
          </v:shape>
          <o:OLEObject Type="Embed" ProgID="Visio.Drawing.11" ShapeID="_x0000_i1030" DrawAspect="Content" ObjectID="_1676488668" r:id="rId19"/>
        </w:object>
      </w:r>
    </w:p>
    <w:p w:rsidR="006531ED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 w:rsidR="00494489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C24A10" w:rsidRDefault="009B55B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 w:rsid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 w:rsidR="009B55B9" w:rsidRP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 w:rsidR="0046019B" w:rsidRDefault="003F216D" w:rsidP="00E06340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如下图所示的邻接矩阵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 w:rsidR="003F216D" w:rsidRDefault="00BA18CA" w:rsidP="00BA18CA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BA18CA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。从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上述矩阵看出，这应该是一个无相同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 w:rsidR="00E06340" w:rsidRDefault="00E06340" w:rsidP="00484A19">
      <w:pPr>
        <w:ind w:firstLine="576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 w:rsidRPr="00C713C8">
        <w:rPr>
          <w:position w:val="-16"/>
        </w:rPr>
        <w:object w:dxaOrig="680" w:dyaOrig="440">
          <v:shape id="_x0000_i1031" type="#_x0000_t75" style="width:33.8pt;height:21.8pt" o:ole="">
            <v:imagedata r:id="rId21" o:title=""/>
          </v:shape>
          <o:OLEObject Type="Embed" ProgID="Equation.DSMT4" ShapeID="_x0000_i1031" DrawAspect="Content" ObjectID="_1676488669" r:id="rId22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C432ED">
        <w:rPr>
          <w:rFonts w:ascii="Times New Roman" w:eastAsiaTheme="majorEastAsia" w:hAnsi="Times New Roman" w:cs="Times New Roman" w:hint="eastAsia"/>
          <w:sz w:val="28"/>
          <w:szCs w:val="28"/>
        </w:rPr>
        <w:t>尤其是稀疏图上，浪费的空间比较严重，而邻接表则比较常用。</w:t>
      </w:r>
    </w:p>
    <w:p w:rsidR="00484A19" w:rsidRPr="00484A19" w:rsidRDefault="00484A19" w:rsidP="00484A19">
      <w:pPr>
        <w:ind w:firstLine="576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DA020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B4397" w:rsidRDefault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使用场景：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连通块问题：</w:t>
      </w:r>
      <w:r w:rsidR="00C02324">
        <w:rPr>
          <w:rFonts w:ascii="Times New Roman" w:eastAsiaTheme="majorEastAsia" w:hAnsi="Times New Roman" w:cs="Times New Roman" w:hint="eastAsia"/>
          <w:sz w:val="28"/>
          <w:szCs w:val="28"/>
        </w:rPr>
        <w:t>（并查集）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通过一个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点找到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图中连通的所有点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非递归的方式找所有方案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层遍历：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层次遍历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简单图最短路径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：</w:t>
      </w:r>
      <w:r w:rsidR="004A01FC">
        <w:rPr>
          <w:rFonts w:ascii="Times New Roman" w:eastAsiaTheme="majorEastAsia" w:hAnsi="Times New Roman" w:cs="Times New Roman" w:hint="eastAsia"/>
          <w:sz w:val="28"/>
          <w:szCs w:val="28"/>
        </w:rPr>
        <w:t>依赖性问题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任意拓扑排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有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字典序最小的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唯一拓扑序</w:t>
      </w:r>
    </w:p>
    <w:p w:rsidR="006B4397" w:rsidRDefault="006B4397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1D67D1" w:rsidRDefault="001D67D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891057" w:rsidRPr="00891057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无法解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最长路径</w:t>
      </w:r>
      <w:r w:rsidR="00891057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CB0689" w:rsidRDefault="00CB0689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可以分层，用</w:t>
      </w:r>
      <w:r w:rsidR="00093711">
        <w:rPr>
          <w:rFonts w:ascii="Times New Roman" w:eastAsiaTheme="majorEastAsia" w:hAnsi="Times New Roman" w:cs="Times New Roman" w:hint="eastAsia"/>
          <w:sz w:val="28"/>
          <w:szCs w:val="28"/>
        </w:rPr>
        <w:t>动态规划。</w:t>
      </w:r>
    </w:p>
    <w:p w:rsidR="00093711" w:rsidRDefault="00093711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分层：路径有一定方向性，不能绕圈。</w:t>
      </w:r>
    </w:p>
    <w:p w:rsidR="002E3336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2E3336" w:rsidRPr="006B4397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604C64">
        <w:rPr>
          <w:rFonts w:ascii="Times New Roman" w:eastAsiaTheme="majorEastAsia" w:hAnsi="Times New Roman" w:cs="Times New Roman" w:hint="eastAsia"/>
          <w:sz w:val="28"/>
          <w:szCs w:val="28"/>
        </w:rPr>
        <w:t>中，一般会用到哈希表来存储访问过的结点。</w:t>
      </w:r>
    </w:p>
    <w:p w:rsidR="00484A19" w:rsidRDefault="00484A1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Default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简洁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模板：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宽度优先搜索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-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简单的模板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 w:rsidR="00A7744F" w:rsidRPr="00A7744F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最短路径问题</w:t>
      </w:r>
      <w:r w:rsidR="00A7744F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1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初始化，把初始结点放入到</w:t>
      </w:r>
      <w:proofErr w:type="spellStart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eque</w:t>
      </w:r>
      <w:proofErr w:type="spellEnd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如果有多个，就都放进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标记初始结点的距离为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的作用有两个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一是标记结点已访问过，二是记录结点距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collections.deque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[node]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distanc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{node : 0}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2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不断访问队列，添加结点到队列中并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之前的结点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whil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queue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popleft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## step 3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拓展相邻的结点，将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的结点的相邻结点加入到队列中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for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neighbor in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.get_neighbors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    if neighbor in distance:  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该邻居已访问过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continue</w:t>
      </w:r>
      <w:proofErr w:type="gramEnd"/>
    </w:p>
    <w:p w:rsidR="00B92C28" w:rsidRPr="00B92C28" w:rsidRDefault="00BD61F5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eastAsiaTheme="majorEastAsia" w:hAnsi="Times New Roman" w:cs="Times New Roman"/>
          <w:sz w:val="28"/>
          <w:szCs w:val="28"/>
        </w:rPr>
        <w:t>distance[</w:t>
      </w:r>
      <w:proofErr w:type="gramEnd"/>
      <w:r>
        <w:rPr>
          <w:rFonts w:ascii="Times New Roman" w:eastAsiaTheme="majorEastAsia" w:hAnsi="Times New Roman" w:cs="Times New Roman"/>
          <w:sz w:val="28"/>
          <w:szCs w:val="28"/>
        </w:rPr>
        <w:t xml:space="preserve">neighbor] 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>=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distance[node] +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1</w:t>
      </w:r>
    </w:p>
    <w:p w:rsid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append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>neighbor)</w:t>
      </w:r>
    </w:p>
    <w:p w:rsidR="00B92C28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般是一个元组对象，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3C275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类的实例对象时，也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的</w:t>
      </w:r>
      <w:r w:rsidRPr="00B83F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时间复杂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在图上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时，时间复杂度为：</w:t>
      </w:r>
      <w:r w:rsidRPr="000B0142">
        <w:rPr>
          <w:position w:val="-14"/>
        </w:rPr>
        <w:object w:dxaOrig="980" w:dyaOrig="400">
          <v:shape id="_x0000_i1032" type="#_x0000_t75" style="width:49.1pt;height:20.2pt" o:ole="">
            <v:imagedata r:id="rId24" o:title=""/>
          </v:shape>
          <o:OLEObject Type="Embed" ProgID="Equation.DSMT4" ShapeID="_x0000_i1032" DrawAspect="Content" ObjectID="_1676488670" r:id="rId25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其中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点数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边数。最坏的情况为</w:t>
      </w:r>
      <w:r w:rsidRPr="000B0142">
        <w:rPr>
          <w:position w:val="-16"/>
        </w:rPr>
        <w:object w:dxaOrig="680" w:dyaOrig="440">
          <v:shape id="_x0000_i1033" type="#_x0000_t75" style="width:33.8pt;height:21.8pt" o:ole="">
            <v:imagedata r:id="rId26" o:title=""/>
          </v:shape>
          <o:OLEObject Type="Embed" ProgID="Equation.DSMT4" ShapeID="_x0000_i1033" DrawAspect="Content" ObjectID="_1676488671" r:id="rId2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主要是密集图。</w:t>
      </w:r>
    </w:p>
    <w:p w:rsidR="00B83FD5" w:rsidRDefault="00B83FD5" w:rsidP="00B83FD5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析如下：在上面代码中，，虽然有两层循环，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这是因为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中弹出结点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操作会执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n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结点都会只入队一次，这是因为有哈希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保证的，而最内层的循环体中，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作用下，每条边的两个结点会分别访问这条边一次，也就是说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访问的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neighbors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结点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总共会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有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2*m</w:t>
      </w:r>
      <w:proofErr w:type="gramStart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两个结点互为邻接点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这样时间复杂度就为</w:t>
      </w:r>
      <w:r w:rsidR="00A91339" w:rsidRPr="000B0142">
        <w:rPr>
          <w:position w:val="-14"/>
        </w:rPr>
        <w:object w:dxaOrig="980" w:dyaOrig="400">
          <v:shape id="_x0000_i1034" type="#_x0000_t75" style="width:49.1pt;height:20.2pt" o:ole="">
            <v:imagedata r:id="rId24" o:title=""/>
          </v:shape>
          <o:OLEObject Type="Embed" ProgID="Equation.DSMT4" ShapeID="_x0000_i1034" DrawAspect="Content" ObjectID="_1676488672" r:id="rId28"/>
        </w:object>
      </w:r>
      <w:r w:rsidR="00A91339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最坏情况下是，每个结点都有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proofErr w:type="gramStart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proofErr w:type="gramEnd"/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邻接点，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就是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n*n</w: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，时间复杂度就为</w:t>
      </w:r>
      <w:r w:rsidR="004E522C" w:rsidRPr="000B0142">
        <w:rPr>
          <w:position w:val="-16"/>
        </w:rPr>
        <w:object w:dxaOrig="680" w:dyaOrig="440">
          <v:shape id="_x0000_i1035" type="#_x0000_t75" style="width:33.8pt;height:21.8pt" o:ole="">
            <v:imagedata r:id="rId26" o:title=""/>
          </v:shape>
          <o:OLEObject Type="Embed" ProgID="Equation.DSMT4" ShapeID="_x0000_i1035" DrawAspect="Content" ObjectID="_1676488673" r:id="rId29"/>
        </w:object>
      </w:r>
      <w:r w:rsidR="004E522C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83FD5" w:rsidRPr="00B83FD5" w:rsidRDefault="00B83FD5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80DEB" w:rsidRDefault="00992DFE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拓扑排序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>
        <w:rPr>
          <w:rFonts w:ascii="Times New Roman" w:eastAsiaTheme="majorEastAsia" w:hAnsi="Times New Roman" w:cs="Times New Roman"/>
          <w:sz w:val="28"/>
          <w:szCs w:val="28"/>
        </w:rPr>
        <w:t>能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实在不行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非递归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太难以理解，面试官也未必能明白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，而递归的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，比较容易</w:t>
      </w:r>
      <w:proofErr w:type="spellStart"/>
      <w:r w:rsidR="00641259">
        <w:rPr>
          <w:rFonts w:ascii="Times New Roman" w:eastAsiaTheme="majorEastAsia" w:hAnsi="Times New Roman" w:cs="Times New Roman" w:hint="eastAsia"/>
          <w:sz w:val="28"/>
          <w:szCs w:val="28"/>
        </w:rPr>
        <w:t>stackoverflow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980DEB" w:rsidRDefault="00980DEB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0C6CD5" w:rsidRDefault="000C6C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基本的定义：</w:t>
      </w:r>
    </w:p>
    <w:p w:rsidR="000C6CD5" w:rsidRDefault="000C6C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gramStart"/>
      <w:r w:rsidRPr="000C6C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(In-degree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在</w:t>
      </w:r>
      <w:r w:rsidRPr="000C6CD5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如果图中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点有一条边指向它，则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其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+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假如没有任何一个边指向它，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.</w:t>
      </w:r>
    </w:p>
    <w:p w:rsidR="000C6CD5" w:rsidRDefault="000C6CD5" w:rsidP="000C6CD5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object w:dxaOrig="4080" w:dyaOrig="2323">
          <v:shape id="_x0000_i1036" type="#_x0000_t75" style="width:204pt;height:116.2pt" o:ole="">
            <v:imagedata r:id="rId30" o:title=""/>
          </v:shape>
          <o:OLEObject Type="Embed" ProgID="Visio.Drawing.11" ShapeID="_x0000_i1036" DrawAspect="Content" ObjectID="_1676488674" r:id="rId31"/>
        </w:object>
      </w:r>
    </w:p>
    <w:p w:rsidR="000C6CD5" w:rsidRDefault="000C6CD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lastRenderedPageBreak/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图中的边是有方向的，即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指向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接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反过来则未必成立。</w:t>
      </w:r>
    </w:p>
    <w:p w:rsidR="002546AE" w:rsidRDefault="002546AE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2546AE" w:rsidRDefault="002546AE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并非传统的排序，而是图中所有顶点的线性序列，这个序列满足以下两个条件：</w:t>
      </w:r>
    </w:p>
    <w:p w:rsidR="002546AE" w:rsidRDefault="002546AE" w:rsidP="002546AE"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每个顶点出现且只出现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</w:t>
      </w:r>
    </w:p>
    <w:p w:rsidR="002546AE" w:rsidRPr="002546AE" w:rsidRDefault="002546AE" w:rsidP="002546AE"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若存在一条从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到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边，在序列中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前面</w:t>
      </w:r>
    </w:p>
    <w:p w:rsidR="00980DEB" w:rsidRDefault="002546AE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所以拓扑排序只针对</w:t>
      </w:r>
      <w:r w:rsidRPr="002546AE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无环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如果有环，肯定不满足条件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.</w:t>
      </w:r>
    </w:p>
    <w:p w:rsidR="00317CD3" w:rsidRDefault="00317CD3" w:rsidP="00317CD3">
      <w:pPr>
        <w:jc w:val="center"/>
        <w:rPr>
          <w:rFonts w:hint="eastAsia"/>
        </w:rPr>
      </w:pPr>
      <w:r>
        <w:object w:dxaOrig="2607" w:dyaOrig="2380">
          <v:shape id="_x0000_i1037" type="#_x0000_t75" style="width:130.35pt;height:118.9pt" o:ole="">
            <v:imagedata r:id="rId32" o:title=""/>
          </v:shape>
          <o:OLEObject Type="Embed" ProgID="Visio.Drawing.11" ShapeID="_x0000_i1037" DrawAspect="Content" ObjectID="_1676488675" r:id="rId33"/>
        </w:object>
      </w:r>
    </w:p>
    <w:p w:rsidR="00317CD3" w:rsidRPr="00317CD3" w:rsidRDefault="00317CD3" w:rsidP="00317CD3">
      <w:pPr>
        <w:jc w:val="center"/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</w:pPr>
      <w:r w:rsidRPr="00317CD3">
        <w:rPr>
          <w:rFonts w:hint="eastAsia"/>
          <w:color w:val="FF0000"/>
        </w:rPr>
        <w:t>有环图</w:t>
      </w:r>
    </w:p>
    <w:p w:rsidR="002546AE" w:rsidRDefault="002546AE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E20FDF" w:rsidRDefault="00E20FDF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算法描述：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统计每个点的入度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将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每个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放入队列中作为起始结点</w:t>
      </w:r>
    </w:p>
    <w:p w:rsid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不断从队列中拿出一个点，去掉这个点的所有边（指向其他点的边），其它的点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的入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-1</w:t>
      </w:r>
    </w:p>
    <w:p w:rsidR="00E20FDF" w:rsidRPr="00E20FDF" w:rsidRDefault="00E20FDF" w:rsidP="00E20FDF"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旦发现新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的入度为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，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丢回队列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中。</w:t>
      </w:r>
    </w:p>
    <w:p w:rsidR="00E20FDF" w:rsidRDefault="0052419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后的拓扑序就是进入队列的顺序，或者弹出队列的顺序。</w:t>
      </w:r>
    </w:p>
    <w:p w:rsidR="00524195" w:rsidRDefault="00524195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E20FDF" w:rsidRDefault="00E20FDF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个图中，拓扑排序有</w:t>
      </w:r>
      <w:r w:rsidRPr="00B708B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存在多个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也有</w:t>
      </w:r>
      <w:r w:rsidRPr="00B708B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不存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E20FDF" w:rsidRDefault="00FE2CC9" w:rsidP="00FE2CC9"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lastRenderedPageBreak/>
        <w:drawing>
          <wp:inline distT="0" distB="0" distL="0" distR="0">
            <wp:extent cx="5274310" cy="3212756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2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C9" w:rsidRDefault="00FE2CC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FE2CC9" w:rsidRDefault="00FE2CC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FE2CC9" w:rsidRDefault="00FE2CC9">
      <w:pPr>
        <w:rPr>
          <w:rFonts w:ascii="Times New Roman" w:eastAsiaTheme="majorEastAsia" w:hAnsi="Times New Roman" w:cs="Times New Roman"/>
          <w:sz w:val="28"/>
          <w:szCs w:val="28"/>
        </w:rPr>
      </w:pPr>
    </w:p>
    <w:sectPr w:rsidR="00FE2CC9" w:rsidSect="001F0D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E2C30"/>
    <w:multiLevelType w:val="multilevel"/>
    <w:tmpl w:val="A1C48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2F4E9E"/>
    <w:multiLevelType w:val="hybridMultilevel"/>
    <w:tmpl w:val="39A626A0"/>
    <w:lvl w:ilvl="0" w:tplc="DB389C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E986915"/>
    <w:multiLevelType w:val="hybridMultilevel"/>
    <w:tmpl w:val="61C4F184"/>
    <w:lvl w:ilvl="0" w:tplc="F54A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  <w:num w:numId="8">
    <w:abstractNumId w:val="5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F0DCB"/>
    <w:rsid w:val="000571A5"/>
    <w:rsid w:val="00090916"/>
    <w:rsid w:val="00093711"/>
    <w:rsid w:val="000C6CD5"/>
    <w:rsid w:val="001D67D1"/>
    <w:rsid w:val="001F0DCB"/>
    <w:rsid w:val="0021557F"/>
    <w:rsid w:val="0022173D"/>
    <w:rsid w:val="002546AE"/>
    <w:rsid w:val="002909C1"/>
    <w:rsid w:val="002E3336"/>
    <w:rsid w:val="00317CD3"/>
    <w:rsid w:val="00325C6D"/>
    <w:rsid w:val="003C275D"/>
    <w:rsid w:val="003D6782"/>
    <w:rsid w:val="003F216D"/>
    <w:rsid w:val="00427725"/>
    <w:rsid w:val="004555E0"/>
    <w:rsid w:val="0046019B"/>
    <w:rsid w:val="00484A19"/>
    <w:rsid w:val="00494489"/>
    <w:rsid w:val="004A01FC"/>
    <w:rsid w:val="004C3FE0"/>
    <w:rsid w:val="004E522C"/>
    <w:rsid w:val="004F111E"/>
    <w:rsid w:val="00524195"/>
    <w:rsid w:val="005A66DC"/>
    <w:rsid w:val="00604C64"/>
    <w:rsid w:val="00622890"/>
    <w:rsid w:val="00626249"/>
    <w:rsid w:val="00641259"/>
    <w:rsid w:val="006531ED"/>
    <w:rsid w:val="006B4397"/>
    <w:rsid w:val="00742CBC"/>
    <w:rsid w:val="007B12EA"/>
    <w:rsid w:val="008163F9"/>
    <w:rsid w:val="00891057"/>
    <w:rsid w:val="009668EF"/>
    <w:rsid w:val="00980DEB"/>
    <w:rsid w:val="00992DFE"/>
    <w:rsid w:val="00995C39"/>
    <w:rsid w:val="009B55B9"/>
    <w:rsid w:val="009E5B24"/>
    <w:rsid w:val="00A54E6B"/>
    <w:rsid w:val="00A7744F"/>
    <w:rsid w:val="00A91339"/>
    <w:rsid w:val="00B708BA"/>
    <w:rsid w:val="00B83FD5"/>
    <w:rsid w:val="00B92C28"/>
    <w:rsid w:val="00BA18CA"/>
    <w:rsid w:val="00BB724A"/>
    <w:rsid w:val="00BD61F5"/>
    <w:rsid w:val="00C02324"/>
    <w:rsid w:val="00C24A10"/>
    <w:rsid w:val="00C432ED"/>
    <w:rsid w:val="00CB0689"/>
    <w:rsid w:val="00CE7860"/>
    <w:rsid w:val="00DA020C"/>
    <w:rsid w:val="00DC01E4"/>
    <w:rsid w:val="00E06340"/>
    <w:rsid w:val="00E20FDF"/>
    <w:rsid w:val="00E26C0A"/>
    <w:rsid w:val="00E5195B"/>
    <w:rsid w:val="00EF0BC5"/>
    <w:rsid w:val="00F415A6"/>
    <w:rsid w:val="00FE2CC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D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  <w:rsid w:val="001F0DCB"/>
  </w:style>
  <w:style w:type="character" w:customStyle="1" w:styleId="hljs-keyword">
    <w:name w:val="hljs-keyword"/>
    <w:basedOn w:val="a0"/>
    <w:rsid w:val="001F0DCB"/>
  </w:style>
  <w:style w:type="paragraph" w:styleId="a3">
    <w:name w:val="List Paragraph"/>
    <w:basedOn w:val="a"/>
    <w:uiPriority w:val="34"/>
    <w:qFormat/>
    <w:rsid w:val="001F0DC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F0DC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F0DC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F0D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F0DC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1F0DCB"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  <w:rsid w:val="001F0DCB"/>
  </w:style>
  <w:style w:type="character" w:customStyle="1" w:styleId="hljs-number">
    <w:name w:val="hljs-number"/>
    <w:basedOn w:val="a0"/>
    <w:rsid w:val="001F0DCB"/>
  </w:style>
  <w:style w:type="character" w:styleId="a5">
    <w:name w:val="Hyperlink"/>
    <w:basedOn w:val="a0"/>
    <w:uiPriority w:val="99"/>
    <w:unhideWhenUsed/>
    <w:rsid w:val="001F0DCB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F0DC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F0DC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4.w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image" Target="media/image17.png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3.bin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3.wmf"/><Relationship Id="rId32" Type="http://schemas.openxmlformats.org/officeDocument/2006/relationships/image" Target="media/image16.emf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5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1</TotalTime>
  <Pages>9</Pages>
  <Words>451</Words>
  <Characters>2572</Characters>
  <Application>Microsoft Office Word</Application>
  <DocSecurity>0</DocSecurity>
  <Lines>21</Lines>
  <Paragraphs>6</Paragraphs>
  <ScaleCrop>false</ScaleCrop>
  <Company/>
  <LinksUpToDate>false</LinksUpToDate>
  <CharactersWithSpaces>3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182</cp:revision>
  <dcterms:created xsi:type="dcterms:W3CDTF">2021-01-31T08:02:00Z</dcterms:created>
  <dcterms:modified xsi:type="dcterms:W3CDTF">2021-03-05T14:29:00Z</dcterms:modified>
</cp:coreProperties>
</file>